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1A82E51" w14:textId="77777777" w:rsidR="009313B2" w:rsidRDefault="009313B2" w:rsidP="009313B2">
      <w:pPr>
        <w:rPr>
          <w:rFonts w:ascii="Arial" w:hAnsi="Arial" w:cs="Arial"/>
        </w:rPr>
      </w:pPr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796705" w:rsidRPr="00796705" w14:paraId="3BDF68DD" w14:textId="77777777" w:rsidTr="004816E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05BFED" w14:textId="77777777" w:rsidR="00F2529D" w:rsidRPr="00796705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A0D385" w14:textId="77777777" w:rsidR="00F2529D" w:rsidRPr="00796705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96705" w:rsidRPr="00796705" w14:paraId="794F5659" w14:textId="77777777" w:rsidTr="004816E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C6AE12" w14:textId="77777777" w:rsidR="00F2529D" w:rsidRPr="00796705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109C77" w14:textId="77777777" w:rsidR="00F2529D" w:rsidRPr="00796705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796705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796705" w:rsidRPr="00796705" w14:paraId="4BF1361F" w14:textId="77777777" w:rsidTr="004816E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B07B5B" w14:textId="77777777" w:rsidR="00F2529D" w:rsidRPr="00796705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7948F8" w14:textId="77777777" w:rsidR="00F2529D" w:rsidRPr="00796705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6BC3DED" w14:textId="77777777" w:rsidR="00F2529D" w:rsidRPr="00796705" w:rsidRDefault="00F2529D" w:rsidP="00F2529D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"/>
        <w:gridCol w:w="8491"/>
      </w:tblGrid>
      <w:tr w:rsidR="00796705" w:rsidRPr="00796705" w14:paraId="7C81229E" w14:textId="77777777" w:rsidTr="004816E2">
        <w:tc>
          <w:tcPr>
            <w:tcW w:w="0" w:type="auto"/>
          </w:tcPr>
          <w:p w14:paraId="1EA06525" w14:textId="77777777" w:rsidR="00F2529D" w:rsidRPr="00796705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79670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0A551130" w14:textId="77777777" w:rsidR="00F2529D" w:rsidRPr="00796705" w:rsidRDefault="00F2529D" w:rsidP="004816E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796705" w:rsidRPr="00796705" w14:paraId="1F576B2F" w14:textId="77777777" w:rsidTr="004816E2">
        <w:tc>
          <w:tcPr>
            <w:tcW w:w="0" w:type="auto"/>
          </w:tcPr>
          <w:p w14:paraId="011A12D8" w14:textId="77777777" w:rsidR="00F2529D" w:rsidRPr="00796705" w:rsidRDefault="00F2529D" w:rsidP="004816E2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0519D4B" w14:textId="77777777" w:rsidR="00F2529D" w:rsidRPr="00796705" w:rsidRDefault="00F2529D" w:rsidP="004816E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733E040C" w14:textId="77777777" w:rsidR="00E0085D" w:rsidRPr="00796705" w:rsidRDefault="00E0085D" w:rsidP="004816E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2E350A35" w14:textId="77777777" w:rsidR="00E0085D" w:rsidRPr="00796705" w:rsidRDefault="00E0085D" w:rsidP="004816E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03DA127F" w14:textId="6527CA44" w:rsidR="00E0085D" w:rsidRPr="00796705" w:rsidRDefault="00E0085D" w:rsidP="00E0085D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</w:rPr>
              <w:t>LICENCIA DE REGISTRO Y FUNCIONAMIENTO DE ESTA</w:t>
            </w:r>
            <w:r w:rsidR="00134B8F">
              <w:rPr>
                <w:rFonts w:ascii="Arial" w:hAnsi="Arial" w:cs="Arial"/>
                <w:b/>
                <w:bCs/>
                <w:color w:val="404040" w:themeColor="text1" w:themeTint="BF"/>
              </w:rPr>
              <w:t>BLECIMIENTO AV</w:t>
            </w:r>
            <w:r w:rsidR="006A3B32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134B8F">
              <w:rPr>
                <w:rFonts w:ascii="Arial" w:hAnsi="Arial" w:cs="Arial"/>
                <w:b/>
                <w:bCs/>
                <w:color w:val="404040" w:themeColor="text1" w:themeTint="BF"/>
              </w:rPr>
              <w:t>COLA DE RECREACIÓ</w:t>
            </w:r>
            <w:r w:rsidRPr="00796705">
              <w:rPr>
                <w:rFonts w:ascii="Arial" w:hAnsi="Arial" w:cs="Arial"/>
                <w:b/>
                <w:bCs/>
                <w:color w:val="404040" w:themeColor="text1" w:themeTint="BF"/>
              </w:rPr>
              <w:t>N</w:t>
            </w:r>
          </w:p>
          <w:p w14:paraId="1B6FE69C" w14:textId="77777777" w:rsidR="00E0085D" w:rsidRPr="00796705" w:rsidRDefault="00E0085D" w:rsidP="004816E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4C8B6DC9" w14:textId="77777777" w:rsidR="00F2529D" w:rsidRPr="00796705" w:rsidRDefault="00E60B8C" w:rsidP="00E0085D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bCs/>
                <w:color w:val="404040" w:themeColor="text1" w:themeTint="BF"/>
              </w:rPr>
              <w:t xml:space="preserve">No está sistematizado </w:t>
            </w:r>
          </w:p>
          <w:p w14:paraId="1725C731" w14:textId="67F8BD84" w:rsidR="00E0085D" w:rsidRPr="00796705" w:rsidRDefault="00E0085D" w:rsidP="004816E2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E6129D" w:rsidRPr="00796705" w14:paraId="527913BF" w14:textId="77777777" w:rsidTr="004816E2">
        <w:tc>
          <w:tcPr>
            <w:tcW w:w="0" w:type="auto"/>
          </w:tcPr>
          <w:p w14:paraId="77B7AF61" w14:textId="77777777" w:rsidR="00E6129D" w:rsidRPr="00796705" w:rsidRDefault="00E6129D" w:rsidP="00E6129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AB077B3" w14:textId="77777777" w:rsidR="00E6129D" w:rsidRPr="00796705" w:rsidRDefault="00E6129D" w:rsidP="00E6129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7EECCC24" w14:textId="77777777" w:rsidR="00E6129D" w:rsidRPr="00E01CD6" w:rsidRDefault="00E6129D" w:rsidP="00E6129D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01CD6">
              <w:rPr>
                <w:rFonts w:ascii="Arial" w:hAnsi="Arial" w:cs="Arial"/>
                <w:color w:val="404040" w:themeColor="text1" w:themeTint="BF"/>
              </w:rPr>
              <w:t xml:space="preserve">Decreto No. 36-98 Ley de Sanidad Vegetal y Animal Decreto </w:t>
            </w:r>
          </w:p>
          <w:p w14:paraId="5D60712B" w14:textId="70275886" w:rsidR="00E6129D" w:rsidRPr="00E01CD6" w:rsidRDefault="00E6129D" w:rsidP="00E6129D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01CD6">
              <w:rPr>
                <w:rFonts w:ascii="Arial" w:hAnsi="Arial" w:cs="Arial"/>
                <w:color w:val="404040" w:themeColor="text1" w:themeTint="BF"/>
              </w:rPr>
              <w:t>Decreto No. 745-9</w:t>
            </w:r>
            <w:r w:rsidR="00134B8F">
              <w:rPr>
                <w:rFonts w:ascii="Arial" w:hAnsi="Arial" w:cs="Arial"/>
                <w:color w:val="404040" w:themeColor="text1" w:themeTint="BF"/>
              </w:rPr>
              <w:t>9</w:t>
            </w:r>
            <w:r w:rsidRPr="00E01CD6">
              <w:rPr>
                <w:rFonts w:ascii="Arial" w:hAnsi="Arial" w:cs="Arial"/>
                <w:color w:val="404040" w:themeColor="text1" w:themeTint="BF"/>
              </w:rPr>
              <w:t xml:space="preserve"> Reglamento de la Ley de Sanidad Vegetal y Animal</w:t>
            </w:r>
          </w:p>
          <w:p w14:paraId="57E274A2" w14:textId="77777777" w:rsidR="00E6129D" w:rsidRPr="00E01CD6" w:rsidRDefault="00E6129D" w:rsidP="00E6129D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01CD6">
              <w:rPr>
                <w:rFonts w:ascii="Arial" w:hAnsi="Arial" w:cs="Arial"/>
                <w:color w:val="404040" w:themeColor="text1" w:themeTint="BF"/>
              </w:rPr>
              <w:t>Acuerdo Ministerial No. 131-2005, Requisitos para el registro, establecimiento y funcionamiento de unidades de producción avícola.</w:t>
            </w:r>
          </w:p>
          <w:p w14:paraId="25A147EA" w14:textId="77777777" w:rsidR="00E6129D" w:rsidRPr="00E01CD6" w:rsidRDefault="00E6129D" w:rsidP="00E6129D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01CD6">
              <w:rPr>
                <w:rFonts w:ascii="Arial" w:hAnsi="Arial" w:cs="Arial"/>
                <w:color w:val="404040" w:themeColor="text1" w:themeTint="BF"/>
              </w:rPr>
              <w:t>Acuerdo Ministerial No. 410-2015, Manual de procedimientos de bioseguridad para unidades de producción avícola.</w:t>
            </w:r>
          </w:p>
          <w:p w14:paraId="24D675FC" w14:textId="77777777" w:rsidR="00E6129D" w:rsidRPr="00796705" w:rsidRDefault="00E6129D" w:rsidP="00E6129D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796705" w:rsidRPr="00796705" w14:paraId="392138F2" w14:textId="77777777" w:rsidTr="004816E2">
        <w:tc>
          <w:tcPr>
            <w:tcW w:w="0" w:type="auto"/>
          </w:tcPr>
          <w:p w14:paraId="3148FCE7" w14:textId="3944F1D4" w:rsidR="00F2529D" w:rsidRPr="00796705" w:rsidRDefault="009A0B03" w:rsidP="009A0B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81AFFEF" w14:textId="77777777" w:rsidR="00F2529D" w:rsidRPr="00796705" w:rsidRDefault="00F2529D" w:rsidP="004816E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3255E40D" w14:textId="29F37D6D" w:rsidR="00F2529D" w:rsidRPr="00796705" w:rsidRDefault="00F2529D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7967" w:type="dxa"/>
              <w:tblLook w:val="04A0" w:firstRow="1" w:lastRow="0" w:firstColumn="1" w:lastColumn="0" w:noHBand="0" w:noVBand="1"/>
            </w:tblPr>
            <w:tblGrid>
              <w:gridCol w:w="4021"/>
              <w:gridCol w:w="3946"/>
            </w:tblGrid>
            <w:tr w:rsidR="00796705" w:rsidRPr="00796705" w14:paraId="402BBE50" w14:textId="77777777" w:rsidTr="00E0085D">
              <w:tc>
                <w:tcPr>
                  <w:tcW w:w="4021" w:type="dxa"/>
                </w:tcPr>
                <w:p w14:paraId="241A8644" w14:textId="77777777" w:rsidR="00E60B8C" w:rsidRPr="00796705" w:rsidRDefault="00E60B8C" w:rsidP="00E60B8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946" w:type="dxa"/>
                </w:tcPr>
                <w:p w14:paraId="289D9361" w14:textId="77777777" w:rsidR="00E60B8C" w:rsidRPr="00796705" w:rsidRDefault="00E60B8C" w:rsidP="00E60B8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796705" w:rsidRPr="00796705" w14:paraId="2DCF2C27" w14:textId="77777777" w:rsidTr="00E0085D">
              <w:tc>
                <w:tcPr>
                  <w:tcW w:w="4021" w:type="dxa"/>
                </w:tcPr>
                <w:p w14:paraId="6930E73D" w14:textId="77777777" w:rsidR="00E60B8C" w:rsidRPr="00796705" w:rsidRDefault="00E60B8C" w:rsidP="00E60B8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acuerdos ministeriales:</w:t>
                  </w:r>
                </w:p>
                <w:p w14:paraId="142409BF" w14:textId="77777777" w:rsidR="00E60B8C" w:rsidRPr="00796705" w:rsidRDefault="00E60B8C" w:rsidP="00E60B8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rmulario de solicitud o de renovación de las unidades de producción, proporcionado por el PROSA, en el cual se consigne el nombre y firma del propietario o representante legal, según </w:t>
                  </w:r>
                </w:p>
                <w:p w14:paraId="45969E28" w14:textId="77777777" w:rsidR="00E60B8C" w:rsidRPr="00796705" w:rsidRDefault="00E60B8C" w:rsidP="00E60B8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de la cedula de vecindad si es persona individual. (DPI). </w:t>
                  </w:r>
                </w:p>
                <w:p w14:paraId="3E3E4018" w14:textId="77777777" w:rsidR="00E60B8C" w:rsidRPr="00796705" w:rsidRDefault="00E60B8C" w:rsidP="00E60B8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ictamen favorable de la inspección de la unidad de producción avícola, emitido por el personal del PROSA. </w:t>
                  </w:r>
                </w:p>
                <w:p w14:paraId="752DB135" w14:textId="77777777" w:rsidR="00E60B8C" w:rsidRPr="00796705" w:rsidRDefault="00E60B8C" w:rsidP="00E60B8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lanos de instalaciones y flujogramas relacionados.</w:t>
                  </w:r>
                </w:p>
                <w:p w14:paraId="74F42BF2" w14:textId="24B58E21" w:rsidR="00E60B8C" w:rsidRPr="00796705" w:rsidRDefault="00E60B8C" w:rsidP="00E60B8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de manejo y proceso de desechos sólidos y líquidos. </w:t>
                  </w:r>
                  <w:r w:rsidR="00771A9B"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demás,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berá contar con métodos para el tratamiento sanitario de cadáveres aprobados por el PROSA. </w:t>
                  </w:r>
                </w:p>
                <w:p w14:paraId="5646E01E" w14:textId="77777777" w:rsidR="00E60B8C" w:rsidRPr="00796705" w:rsidRDefault="00E60B8C" w:rsidP="00E60B8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Mantener registros de ingreso y egreso de personas, medios de transporte. </w:t>
                  </w:r>
                </w:p>
                <w:p w14:paraId="7810CCD1" w14:textId="77777777" w:rsidR="00E60B8C" w:rsidRPr="00796705" w:rsidRDefault="00E60B8C" w:rsidP="00E60B8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tros lineamientos sanitarios que el 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PROSA establezca. </w:t>
                  </w:r>
                </w:p>
                <w:p w14:paraId="283874FB" w14:textId="77777777" w:rsidR="00E60B8C" w:rsidRPr="00796705" w:rsidRDefault="00E60B8C" w:rsidP="00E60B8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  <w:p w14:paraId="378E59AC" w14:textId="6281CA3D" w:rsidR="00E0085D" w:rsidRPr="00796705" w:rsidRDefault="00E0085D" w:rsidP="00E0085D">
                  <w:pPr>
                    <w:pStyle w:val="Prrafodelista"/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46" w:type="dxa"/>
                </w:tcPr>
                <w:p w14:paraId="52853560" w14:textId="77777777" w:rsidR="00E60B8C" w:rsidRPr="00796705" w:rsidRDefault="00E60B8C" w:rsidP="00E60B8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Croquis de instalaciones</w:t>
                  </w:r>
                </w:p>
                <w:p w14:paraId="5B5D76D2" w14:textId="77777777" w:rsidR="00E60B8C" w:rsidRPr="00796705" w:rsidRDefault="00E60B8C" w:rsidP="00E60B8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manejo de desechos</w:t>
                  </w:r>
                </w:p>
                <w:p w14:paraId="26D5BB0D" w14:textId="77777777" w:rsidR="00EF2A18" w:rsidRDefault="00E60B8C" w:rsidP="00E60B8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ermiso Municipal (obligatorio a partir de la 1ra renovación)</w:t>
                  </w:r>
                </w:p>
                <w:p w14:paraId="2B9FD585" w14:textId="6BFEBE41" w:rsidR="00E60B8C" w:rsidRPr="00EF2A18" w:rsidRDefault="00EF2A18" w:rsidP="00E60B8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F2A1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</w:tc>
            </w:tr>
            <w:tr w:rsidR="00796705" w:rsidRPr="00796705" w14:paraId="65174D6C" w14:textId="77777777" w:rsidTr="00E0085D">
              <w:tc>
                <w:tcPr>
                  <w:tcW w:w="4021" w:type="dxa"/>
                </w:tcPr>
                <w:p w14:paraId="6344D191" w14:textId="77777777" w:rsidR="00E60B8C" w:rsidRPr="00796705" w:rsidRDefault="00E60B8C" w:rsidP="00E60B8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6228870F" w14:textId="77777777" w:rsidR="00E60B8C" w:rsidRPr="00796705" w:rsidRDefault="00E60B8C" w:rsidP="00E60B8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46" w:type="dxa"/>
                </w:tcPr>
                <w:p w14:paraId="47D22D0E" w14:textId="77777777" w:rsidR="00E60B8C" w:rsidRPr="00796705" w:rsidRDefault="00E60B8C" w:rsidP="00E60B8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EF2A18" w:rsidRPr="00796705" w14:paraId="75402348" w14:textId="77777777" w:rsidTr="00E0085D">
              <w:trPr>
                <w:trHeight w:val="369"/>
              </w:trPr>
              <w:tc>
                <w:tcPr>
                  <w:tcW w:w="4021" w:type="dxa"/>
                </w:tcPr>
                <w:p w14:paraId="4A02122F" w14:textId="52F69109" w:rsidR="00EF2A18" w:rsidRPr="00796705" w:rsidRDefault="00EF2A18" w:rsidP="00EF2A1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Usuario presenta solicitud. </w:t>
                  </w:r>
                </w:p>
              </w:tc>
              <w:tc>
                <w:tcPr>
                  <w:tcW w:w="3946" w:type="dxa"/>
                </w:tcPr>
                <w:p w14:paraId="4C8068C5" w14:textId="59AAF1DE" w:rsidR="00EF2A18" w:rsidRPr="00796705" w:rsidRDefault="00EF2A18" w:rsidP="006267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El </w:t>
                  </w:r>
                  <w:r w:rsidR="00423B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completa formulario en el sistema informático, carga documentos requeridos y boleta de pago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EF2A18" w:rsidRPr="00796705" w14:paraId="14F2970C" w14:textId="77777777" w:rsidTr="00E0085D">
              <w:tc>
                <w:tcPr>
                  <w:tcW w:w="4021" w:type="dxa"/>
                </w:tcPr>
                <w:p w14:paraId="0C47775A" w14:textId="11D1A4BE" w:rsidR="00EF2A18" w:rsidRPr="00796705" w:rsidRDefault="00EF2A18" w:rsidP="00EF2A1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Secretaria r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cibe expediente del usuario solicitante y lo traslada al Médico Veterinario Profesional Analista.</w:t>
                  </w:r>
                </w:p>
              </w:tc>
              <w:tc>
                <w:tcPr>
                  <w:tcW w:w="3946" w:type="dxa"/>
                </w:tcPr>
                <w:p w14:paraId="32A9B7A9" w14:textId="77777777" w:rsidR="00EF2A18" w:rsidRDefault="00EF2A18" w:rsidP="00423B2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2 El Profesional Analista recibe expediente en bandeja y revisa.</w:t>
                  </w:r>
                </w:p>
                <w:p w14:paraId="33F78F6F" w14:textId="77777777" w:rsidR="00EF2A18" w:rsidRDefault="00EF2A18" w:rsidP="00423B2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3B466247" w14:textId="6AA64AB5" w:rsidR="00EF2A18" w:rsidRDefault="00EF2A18" w:rsidP="00423B2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Devuelve para correcciones y regresa a paso 1 para subsanar en un plazo no mayor de 15 días.</w:t>
                  </w:r>
                </w:p>
                <w:p w14:paraId="642C5CD7" w14:textId="2A43E502" w:rsidR="00EF2A18" w:rsidRPr="00796705" w:rsidRDefault="00EF2A18" w:rsidP="00423B2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F2A18" w:rsidRPr="00796705" w14:paraId="28A1B541" w14:textId="77777777" w:rsidTr="00E0085D">
              <w:tc>
                <w:tcPr>
                  <w:tcW w:w="4021" w:type="dxa"/>
                </w:tcPr>
                <w:p w14:paraId="0B3AB1A9" w14:textId="77777777" w:rsidR="00EF2A18" w:rsidRDefault="00EF2A18" w:rsidP="00EF2A18">
                  <w:pPr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recibe y analiza el expediente.</w:t>
                  </w:r>
                </w:p>
                <w:p w14:paraId="65BE548B" w14:textId="77777777" w:rsidR="00EF2A18" w:rsidRDefault="00EF2A18" w:rsidP="00EF2A18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4. </w:t>
                  </w:r>
                </w:p>
                <w:p w14:paraId="39997343" w14:textId="51BE4285" w:rsidR="00EF2A18" w:rsidRPr="00796705" w:rsidRDefault="00EF2A18" w:rsidP="00EF2A18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Comunica correcciones a usuario</w:t>
                  </w:r>
                </w:p>
              </w:tc>
              <w:tc>
                <w:tcPr>
                  <w:tcW w:w="3946" w:type="dxa"/>
                </w:tcPr>
                <w:p w14:paraId="4EE7AB41" w14:textId="7ADDC993" w:rsidR="00EF2A18" w:rsidRPr="00796705" w:rsidRDefault="00EF2A18" w:rsidP="00423B2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de Campo recibe solicitud en bandeja, realiza inspección, elabora informe y carga en el sistema</w:t>
                  </w:r>
                  <w:r w:rsidR="00423B23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informátic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EF2A18" w:rsidRPr="00796705" w14:paraId="2D82DFE5" w14:textId="77777777" w:rsidTr="00E0085D">
              <w:tc>
                <w:tcPr>
                  <w:tcW w:w="4021" w:type="dxa"/>
                </w:tcPr>
                <w:p w14:paraId="5EB353E1" w14:textId="0051B89E" w:rsidR="00EF2A18" w:rsidRPr="00796705" w:rsidRDefault="00EF2A18" w:rsidP="00EF2A1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Verificación e inspección por el profesional de campo del área correspondiente para inspeccionar la   unidad de producción Avícola y que cumpla con las medidas de bioseguridad.</w:t>
                  </w:r>
                </w:p>
              </w:tc>
              <w:tc>
                <w:tcPr>
                  <w:tcW w:w="3946" w:type="dxa"/>
                </w:tcPr>
                <w:p w14:paraId="387BF402" w14:textId="77777777" w:rsidR="00EF2A18" w:rsidRDefault="00EF2A18" w:rsidP="00423B2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recibe informe en bandeja y revisa.</w:t>
                  </w:r>
                </w:p>
                <w:p w14:paraId="064CCE3E" w14:textId="77777777" w:rsidR="00EF2A18" w:rsidRDefault="00EF2A18" w:rsidP="00423B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5. </w:t>
                  </w:r>
                </w:p>
                <w:p w14:paraId="4B90C803" w14:textId="4556E6D2" w:rsidR="00EF2A18" w:rsidRDefault="00423B23" w:rsidP="00423B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No: Se rechaza y notifica al u</w:t>
                  </w:r>
                  <w:r w:rsidR="00EF2A18">
                    <w:rPr>
                      <w:rFonts w:ascii="Arial" w:hAnsi="Arial" w:cs="Arial"/>
                      <w:color w:val="404040" w:themeColor="text1" w:themeTint="BF"/>
                    </w:rPr>
                    <w:t>suario por medio del sistema informático.</w:t>
                  </w:r>
                </w:p>
                <w:p w14:paraId="5B35797F" w14:textId="0C55EA5E" w:rsidR="00EF2A18" w:rsidRPr="00796705" w:rsidRDefault="00EF2A18" w:rsidP="00423B23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EF2A18" w:rsidRPr="00796705" w14:paraId="54D1AC51" w14:textId="77777777" w:rsidTr="00E0085D">
              <w:tc>
                <w:tcPr>
                  <w:tcW w:w="4021" w:type="dxa"/>
                </w:tcPr>
                <w:p w14:paraId="10D4171B" w14:textId="21EF3F29" w:rsidR="00EF2A18" w:rsidRPr="00796705" w:rsidRDefault="00EF2A18" w:rsidP="00EF2A1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ingresa a la base de datos y emisión de licencia de registro de la unidad de producción Avícola.</w:t>
                  </w:r>
                </w:p>
              </w:tc>
              <w:tc>
                <w:tcPr>
                  <w:tcW w:w="3946" w:type="dxa"/>
                </w:tcPr>
                <w:p w14:paraId="4DA883B6" w14:textId="063667FA" w:rsidR="00EF2A18" w:rsidRPr="00796705" w:rsidRDefault="00EF2A18" w:rsidP="00423B2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Profesional Analista genera licencia de registro y funcionamient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EF2A18" w:rsidRPr="00796705" w14:paraId="48CFB998" w14:textId="77777777" w:rsidTr="00E0085D">
              <w:tc>
                <w:tcPr>
                  <w:tcW w:w="4021" w:type="dxa"/>
                </w:tcPr>
                <w:p w14:paraId="0ACC790B" w14:textId="54773D73" w:rsidR="00EF2A18" w:rsidRPr="00796705" w:rsidRDefault="00EF2A18" w:rsidP="00EF2A1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l Programa Nacional de Sanidad Avícola revisa el cumplimiento de requisitos y firma de licencia respectiva.</w:t>
                  </w:r>
                </w:p>
              </w:tc>
              <w:tc>
                <w:tcPr>
                  <w:tcW w:w="3946" w:type="dxa"/>
                </w:tcPr>
                <w:p w14:paraId="4AF46CC2" w14:textId="77777777" w:rsidR="00EF2A18" w:rsidRDefault="00EF2A18" w:rsidP="00EF2A18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 Departamento recibe licencia de registro y funcionamiento en bandeja y revisa.</w:t>
                  </w:r>
                </w:p>
                <w:p w14:paraId="1DFD2087" w14:textId="53D89776" w:rsidR="00EF2A18" w:rsidRDefault="00EF2A18" w:rsidP="00EF2A18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: Sigue paso 7</w:t>
                  </w:r>
                  <w:r w:rsidR="00423B23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614C57C3" w14:textId="34BBD838" w:rsidR="00EF2A18" w:rsidRPr="00796705" w:rsidRDefault="00EF2A18" w:rsidP="006267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para correcciones y regresa a paso 5.  </w:t>
                  </w:r>
                </w:p>
              </w:tc>
            </w:tr>
            <w:tr w:rsidR="00EF2A18" w:rsidRPr="00796705" w14:paraId="139C8C49" w14:textId="77777777" w:rsidTr="00E0085D">
              <w:tc>
                <w:tcPr>
                  <w:tcW w:w="4021" w:type="dxa"/>
                </w:tcPr>
                <w:p w14:paraId="1FA7A40C" w14:textId="10835174" w:rsidR="00EF2A18" w:rsidRPr="00796705" w:rsidRDefault="00EF2A18" w:rsidP="00EF2A1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usuario la autorización zoosanitaria de funcionamiento en forma física.</w:t>
                  </w:r>
                </w:p>
              </w:tc>
              <w:tc>
                <w:tcPr>
                  <w:tcW w:w="3946" w:type="dxa"/>
                </w:tcPr>
                <w:p w14:paraId="18D895BA" w14:textId="51EAE1F4" w:rsidR="00EF2A18" w:rsidRDefault="00EF2A18" w:rsidP="00EF2A1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El Jefe de Departamento valida licencia de registro </w:t>
                  </w:r>
                  <w:r w:rsidR="00423B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funcionamiento y notifica al u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por medio de</w:t>
                  </w:r>
                  <w:r w:rsidR="005761C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stema informático.</w:t>
                  </w:r>
                </w:p>
                <w:p w14:paraId="7D4D254A" w14:textId="2AC5F924" w:rsidR="00EF2A18" w:rsidRPr="00796705" w:rsidRDefault="00EF2A18" w:rsidP="00EF2A1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DE1BDF4" w14:textId="1CE92505" w:rsidR="00E0085D" w:rsidRDefault="00E0085D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73DF8C0" w14:textId="1BEAB1BF" w:rsidR="009A0B03" w:rsidRDefault="009A0B03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5B1B871" w14:textId="7192CCA1" w:rsidR="009A0B03" w:rsidRDefault="009A0B03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7C12F0E" w14:textId="3A6A47DA" w:rsidR="009A0B03" w:rsidRDefault="009A0B03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A5338F6" w14:textId="2F7662B9" w:rsidR="009A0B03" w:rsidRDefault="009A0B03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BB60F86" w14:textId="60ACD314" w:rsidR="009A0B03" w:rsidRDefault="009A0B03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12A9F93" w14:textId="25419265" w:rsidR="009A0B03" w:rsidRDefault="009A0B03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F99F9DE" w14:textId="77777777" w:rsidR="009A0B03" w:rsidRPr="00796705" w:rsidRDefault="009A0B03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F439955" w14:textId="77777777" w:rsidR="00E0085D" w:rsidRPr="00796705" w:rsidRDefault="00E0085D" w:rsidP="00E0085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lastRenderedPageBreak/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796705" w:rsidRPr="00796705" w14:paraId="444A2EB4" w14:textId="77777777" w:rsidTr="002D0DCA">
              <w:tc>
                <w:tcPr>
                  <w:tcW w:w="4004" w:type="dxa"/>
                </w:tcPr>
                <w:p w14:paraId="0F5E413A" w14:textId="77777777" w:rsidR="00E0085D" w:rsidRPr="00796705" w:rsidRDefault="00E0085D" w:rsidP="00E0085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DF8FE8D" w14:textId="26A6B38B" w:rsidR="00E0085D" w:rsidRPr="00796705" w:rsidRDefault="00D0333B" w:rsidP="00D0333B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E0085D"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796705" w:rsidRPr="00796705" w14:paraId="669C3F3C" w14:textId="77777777" w:rsidTr="002D0DCA">
              <w:tc>
                <w:tcPr>
                  <w:tcW w:w="4004" w:type="dxa"/>
                </w:tcPr>
                <w:p w14:paraId="6CEE942B" w14:textId="7B953A8D" w:rsidR="00E0085D" w:rsidRPr="00796705" w:rsidRDefault="00E0085D" w:rsidP="00E0085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  <w:tc>
                <w:tcPr>
                  <w:tcW w:w="4027" w:type="dxa"/>
                </w:tcPr>
                <w:p w14:paraId="17B71B3A" w14:textId="6382D639" w:rsidR="00E0085D" w:rsidRPr="00796705" w:rsidRDefault="00E0085D" w:rsidP="00E0085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</w:t>
                  </w:r>
                </w:p>
              </w:tc>
            </w:tr>
          </w:tbl>
          <w:p w14:paraId="1332BF5C" w14:textId="77777777" w:rsidR="00E0085D" w:rsidRPr="00796705" w:rsidRDefault="00E0085D" w:rsidP="00E0085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CE3E8BE" w14:textId="77777777" w:rsidR="00E0085D" w:rsidRPr="00796705" w:rsidRDefault="00E0085D" w:rsidP="00E008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796705" w:rsidRPr="00796705" w14:paraId="7359C8E1" w14:textId="77777777" w:rsidTr="002D0DCA">
              <w:tc>
                <w:tcPr>
                  <w:tcW w:w="4004" w:type="dxa"/>
                </w:tcPr>
                <w:p w14:paraId="6E647CF7" w14:textId="3FCD31EA" w:rsidR="00E0085D" w:rsidRPr="00796705" w:rsidRDefault="00E0085D" w:rsidP="00E0085D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 w:rsidR="00D9429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12.50</w:t>
                  </w:r>
                </w:p>
              </w:tc>
              <w:tc>
                <w:tcPr>
                  <w:tcW w:w="4027" w:type="dxa"/>
                </w:tcPr>
                <w:p w14:paraId="201AF58F" w14:textId="22ADB5B8" w:rsidR="00E0085D" w:rsidRPr="00796705" w:rsidRDefault="00E0085D" w:rsidP="00E0085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 w:rsidR="00D9429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12.50 </w:t>
                  </w:r>
                  <w:r w:rsidR="0029167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454B4318" w14:textId="77777777" w:rsidR="00E0085D" w:rsidRPr="00796705" w:rsidRDefault="00E0085D" w:rsidP="00E0085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2E25D9D" w14:textId="5FE94B21" w:rsidR="00E0085D" w:rsidRPr="00796705" w:rsidRDefault="00E0085D" w:rsidP="00E008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8C2C51E" w14:textId="77777777" w:rsidR="00E0085D" w:rsidRPr="00796705" w:rsidRDefault="00E0085D" w:rsidP="00E008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796705" w:rsidRPr="00796705" w14:paraId="21B0259E" w14:textId="77777777" w:rsidTr="002D0DCA">
              <w:tc>
                <w:tcPr>
                  <w:tcW w:w="8446" w:type="dxa"/>
                </w:tcPr>
                <w:p w14:paraId="437C935F" w14:textId="0BDED0A6" w:rsidR="00E0085D" w:rsidRPr="00796705" w:rsidRDefault="00E0085D" w:rsidP="00E0085D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Nacional de las Personas (RENAP)</w:t>
                  </w:r>
                </w:p>
                <w:p w14:paraId="1D2E751C" w14:textId="259D1CC0" w:rsidR="00E0085D" w:rsidRPr="00796705" w:rsidRDefault="00E0085D" w:rsidP="00E0085D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uperinten</w:t>
                  </w:r>
                  <w:r w:rsidR="003C09D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n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ia de Administración Tributaria (SAT)</w:t>
                  </w:r>
                </w:p>
                <w:p w14:paraId="109AE782" w14:textId="77777777" w:rsidR="00E0085D" w:rsidRPr="00796705" w:rsidRDefault="00E0085D" w:rsidP="00E0085D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</w:tr>
          </w:tbl>
          <w:p w14:paraId="35E1F92E" w14:textId="77777777" w:rsidR="00F2529D" w:rsidRPr="00796705" w:rsidRDefault="00F2529D" w:rsidP="00E0085D">
            <w:pPr>
              <w:pStyle w:val="Prrafodelista"/>
              <w:spacing w:after="0" w:line="240" w:lineRule="auto"/>
              <w:ind w:left="1068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0ED7BF9" w14:textId="61875179" w:rsidR="00E6203F" w:rsidRDefault="00E6203F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F4D8AD1" w14:textId="0B44DB48" w:rsidR="00E6203F" w:rsidRDefault="00E6203F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B9D1A7E" w14:textId="07E44C5E" w:rsidR="00E6203F" w:rsidRDefault="00E6203F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3C0FB62" w14:textId="77777777" w:rsidR="00F2529D" w:rsidRPr="00796705" w:rsidRDefault="00F2529D" w:rsidP="00796705">
      <w:pPr>
        <w:rPr>
          <w:rFonts w:ascii="Arial" w:hAnsi="Arial" w:cs="Arial"/>
          <w:b/>
          <w:color w:val="404040" w:themeColor="text1" w:themeTint="BF"/>
          <w:sz w:val="24"/>
        </w:rPr>
      </w:pPr>
      <w:r w:rsidRPr="00796705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796705" w:rsidRPr="00796705" w14:paraId="70F1CE90" w14:textId="77777777" w:rsidTr="005B3278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BE3D1BE" w14:textId="77777777" w:rsidR="00166EA4" w:rsidRPr="00796705" w:rsidRDefault="00166EA4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DF220B1" w14:textId="77777777" w:rsidR="00166EA4" w:rsidRPr="00796705" w:rsidRDefault="00166EA4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0CDD08C3" w14:textId="77777777" w:rsidR="00166EA4" w:rsidRPr="00796705" w:rsidRDefault="00166EA4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16A5C7E1" w14:textId="77777777" w:rsidR="00166EA4" w:rsidRPr="00796705" w:rsidRDefault="00166EA4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796705" w:rsidRPr="00796705" w14:paraId="2C790A76" w14:textId="77777777" w:rsidTr="005B3278">
        <w:tc>
          <w:tcPr>
            <w:tcW w:w="3256" w:type="dxa"/>
            <w:vAlign w:val="center"/>
          </w:tcPr>
          <w:p w14:paraId="078E63A0" w14:textId="77777777" w:rsidR="00166EA4" w:rsidRPr="00796705" w:rsidRDefault="00166EA4" w:rsidP="005B327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796705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Pr="00796705">
              <w:rPr>
                <w:b/>
                <w:color w:val="404040" w:themeColor="text1" w:themeTint="BF"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7C90A798" w14:textId="509CA374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547A7471" w14:textId="7088F144" w:rsidR="00166EA4" w:rsidRPr="00796705" w:rsidRDefault="00D94293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78D20790" w14:textId="14246D57" w:rsidR="00166EA4" w:rsidRPr="00796705" w:rsidRDefault="00D94293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796705" w:rsidRPr="00796705" w14:paraId="015D503D" w14:textId="77777777" w:rsidTr="005B3278">
        <w:trPr>
          <w:trHeight w:val="548"/>
        </w:trPr>
        <w:tc>
          <w:tcPr>
            <w:tcW w:w="3256" w:type="dxa"/>
            <w:vAlign w:val="center"/>
          </w:tcPr>
          <w:p w14:paraId="3A93211E" w14:textId="77777777" w:rsidR="00166EA4" w:rsidRPr="00796705" w:rsidRDefault="00166EA4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396A43FB" w14:textId="77777777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1843" w:type="dxa"/>
          </w:tcPr>
          <w:p w14:paraId="3CBEC3FC" w14:textId="77777777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  <w:tc>
          <w:tcPr>
            <w:tcW w:w="2126" w:type="dxa"/>
          </w:tcPr>
          <w:p w14:paraId="7D715F2E" w14:textId="54835841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</w:tr>
      <w:tr w:rsidR="00796705" w:rsidRPr="00796705" w14:paraId="42F2F4BC" w14:textId="77777777" w:rsidTr="005B3278">
        <w:trPr>
          <w:trHeight w:val="550"/>
        </w:trPr>
        <w:tc>
          <w:tcPr>
            <w:tcW w:w="3256" w:type="dxa"/>
            <w:vAlign w:val="center"/>
          </w:tcPr>
          <w:p w14:paraId="73DBF69E" w14:textId="77777777" w:rsidR="00166EA4" w:rsidRPr="00796705" w:rsidRDefault="00166EA4" w:rsidP="005B327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796705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8911006" w14:textId="4DDDA88E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1843" w:type="dxa"/>
          </w:tcPr>
          <w:p w14:paraId="50208886" w14:textId="4B981B7D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</w:tcPr>
          <w:p w14:paraId="0B226E6D" w14:textId="25636453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796705" w:rsidRPr="00796705" w14:paraId="64B46665" w14:textId="77777777" w:rsidTr="005B3278">
        <w:trPr>
          <w:trHeight w:val="476"/>
        </w:trPr>
        <w:tc>
          <w:tcPr>
            <w:tcW w:w="3256" w:type="dxa"/>
            <w:vAlign w:val="center"/>
          </w:tcPr>
          <w:p w14:paraId="7DA39F6B" w14:textId="77777777" w:rsidR="00166EA4" w:rsidRPr="00796705" w:rsidRDefault="00166EA4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0927C4E2" w14:textId="6F02052A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US$ 12.50</w:t>
            </w:r>
          </w:p>
        </w:tc>
        <w:tc>
          <w:tcPr>
            <w:tcW w:w="1843" w:type="dxa"/>
          </w:tcPr>
          <w:p w14:paraId="55B8D310" w14:textId="2C3B65DB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 xml:space="preserve">US$ 12.50 </w:t>
            </w:r>
            <w:r w:rsidR="00D94293">
              <w:rPr>
                <w:rFonts w:ascii="Arial" w:hAnsi="Arial" w:cs="Arial"/>
                <w:color w:val="404040" w:themeColor="text1" w:themeTint="BF"/>
              </w:rPr>
              <w:t>según tarifario vigente</w:t>
            </w:r>
          </w:p>
        </w:tc>
        <w:tc>
          <w:tcPr>
            <w:tcW w:w="2126" w:type="dxa"/>
          </w:tcPr>
          <w:p w14:paraId="2E85F929" w14:textId="77777777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796705" w:rsidRPr="00796705" w14:paraId="1A5FEE78" w14:textId="77777777" w:rsidTr="005B3278">
        <w:trPr>
          <w:trHeight w:val="508"/>
        </w:trPr>
        <w:tc>
          <w:tcPr>
            <w:tcW w:w="3256" w:type="dxa"/>
            <w:vAlign w:val="center"/>
          </w:tcPr>
          <w:p w14:paraId="77C91BFC" w14:textId="77777777" w:rsidR="00166EA4" w:rsidRPr="00796705" w:rsidRDefault="00166EA4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794396F1" w14:textId="5B7C8134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1843" w:type="dxa"/>
          </w:tcPr>
          <w:p w14:paraId="31029A41" w14:textId="52757E0F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4BE48F72" w14:textId="710C9CCA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796705" w:rsidRPr="00796705" w14:paraId="1492C0EF" w14:textId="77777777" w:rsidTr="005B3278">
        <w:trPr>
          <w:trHeight w:val="553"/>
        </w:trPr>
        <w:tc>
          <w:tcPr>
            <w:tcW w:w="3256" w:type="dxa"/>
            <w:vAlign w:val="center"/>
          </w:tcPr>
          <w:p w14:paraId="6D4C3434" w14:textId="77777777" w:rsidR="00166EA4" w:rsidRPr="00796705" w:rsidRDefault="00166EA4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F7B9B17" w14:textId="0071DAF2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1843" w:type="dxa"/>
          </w:tcPr>
          <w:p w14:paraId="63F97FEB" w14:textId="2AE9330F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75AD4DE8" w14:textId="0BE7ED05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796705" w:rsidRPr="00796705" w14:paraId="7BA82DBC" w14:textId="77777777" w:rsidTr="005B3278">
        <w:trPr>
          <w:trHeight w:val="561"/>
        </w:trPr>
        <w:tc>
          <w:tcPr>
            <w:tcW w:w="3256" w:type="dxa"/>
            <w:vAlign w:val="center"/>
          </w:tcPr>
          <w:p w14:paraId="5D0049D8" w14:textId="77777777" w:rsidR="00166EA4" w:rsidRPr="00796705" w:rsidRDefault="00166EA4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F1DC612" w14:textId="77777777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6444A23D" w14:textId="4F588251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3810E82F" w14:textId="118C47CA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796705" w:rsidRPr="00796705" w14:paraId="580CFBB3" w14:textId="77777777" w:rsidTr="005B3278">
        <w:trPr>
          <w:trHeight w:val="561"/>
        </w:trPr>
        <w:tc>
          <w:tcPr>
            <w:tcW w:w="3256" w:type="dxa"/>
            <w:vAlign w:val="center"/>
          </w:tcPr>
          <w:p w14:paraId="7DEF7D41" w14:textId="77777777" w:rsidR="00166EA4" w:rsidRPr="00796705" w:rsidRDefault="00166EA4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Tramites realizado por año</w:t>
            </w:r>
          </w:p>
        </w:tc>
        <w:tc>
          <w:tcPr>
            <w:tcW w:w="1984" w:type="dxa"/>
          </w:tcPr>
          <w:p w14:paraId="67A51F78" w14:textId="77777777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1843" w:type="dxa"/>
          </w:tcPr>
          <w:p w14:paraId="44B53E59" w14:textId="77777777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20</w:t>
            </w:r>
          </w:p>
        </w:tc>
        <w:tc>
          <w:tcPr>
            <w:tcW w:w="2126" w:type="dxa"/>
          </w:tcPr>
          <w:p w14:paraId="7825AA8E" w14:textId="77777777" w:rsidR="00166EA4" w:rsidRPr="00796705" w:rsidRDefault="00166EA4" w:rsidP="00F228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</w:tr>
    </w:tbl>
    <w:p w14:paraId="0520F472" w14:textId="77777777" w:rsidR="00F2529D" w:rsidRPr="00796705" w:rsidRDefault="00F2529D" w:rsidP="00F2529D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C4E7AE6" w14:textId="77777777" w:rsidR="00F2529D" w:rsidRPr="00796705" w:rsidRDefault="00F2529D" w:rsidP="008D4746">
      <w:pPr>
        <w:rPr>
          <w:rFonts w:ascii="Arial" w:hAnsi="Arial" w:cs="Arial"/>
          <w:color w:val="404040" w:themeColor="text1" w:themeTint="BF"/>
        </w:rPr>
      </w:pPr>
    </w:p>
    <w:p w14:paraId="49CDC051" w14:textId="525C8D0A" w:rsidR="00F2529D" w:rsidRDefault="00F2529D" w:rsidP="008D4746">
      <w:pPr>
        <w:rPr>
          <w:rFonts w:ascii="Arial" w:hAnsi="Arial" w:cs="Arial"/>
          <w:color w:val="404040" w:themeColor="text1" w:themeTint="BF"/>
        </w:rPr>
      </w:pPr>
    </w:p>
    <w:p w14:paraId="439B959E" w14:textId="20C09845" w:rsidR="00E6203F" w:rsidRDefault="00E6203F" w:rsidP="008D4746">
      <w:pPr>
        <w:rPr>
          <w:rFonts w:ascii="Arial" w:hAnsi="Arial" w:cs="Arial"/>
          <w:color w:val="404040" w:themeColor="text1" w:themeTint="BF"/>
        </w:rPr>
      </w:pPr>
    </w:p>
    <w:p w14:paraId="179E4804" w14:textId="3D94FF1E" w:rsidR="00E6203F" w:rsidRDefault="00E6203F" w:rsidP="008D4746">
      <w:pPr>
        <w:rPr>
          <w:rFonts w:ascii="Arial" w:hAnsi="Arial" w:cs="Arial"/>
          <w:color w:val="404040" w:themeColor="text1" w:themeTint="BF"/>
        </w:rPr>
      </w:pPr>
    </w:p>
    <w:p w14:paraId="180BF91E" w14:textId="106CD733" w:rsidR="00E6203F" w:rsidRDefault="00E6203F" w:rsidP="008D4746">
      <w:pPr>
        <w:rPr>
          <w:rFonts w:ascii="Arial" w:hAnsi="Arial" w:cs="Arial"/>
          <w:color w:val="404040" w:themeColor="text1" w:themeTint="BF"/>
        </w:rPr>
      </w:pPr>
    </w:p>
    <w:p w14:paraId="3A886D29" w14:textId="6942D2CD" w:rsidR="00E6203F" w:rsidRDefault="00E6203F" w:rsidP="008D4746">
      <w:pPr>
        <w:rPr>
          <w:rFonts w:ascii="Arial" w:hAnsi="Arial" w:cs="Arial"/>
          <w:color w:val="404040" w:themeColor="text1" w:themeTint="BF"/>
        </w:rPr>
      </w:pPr>
    </w:p>
    <w:p w14:paraId="00D7B14A" w14:textId="4B8229AC" w:rsidR="00F2529D" w:rsidRPr="00796705" w:rsidRDefault="00E863A8" w:rsidP="008D4746">
      <w:pPr>
        <w:rPr>
          <w:rFonts w:ascii="Arial" w:hAnsi="Arial" w:cs="Arial"/>
          <w:color w:val="404040" w:themeColor="text1" w:themeTint="BF"/>
        </w:rPr>
      </w:pPr>
      <w:r>
        <w:object w:dxaOrig="12361" w:dyaOrig="15585" w14:anchorId="31E14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56.5pt" o:ole="">
            <v:imagedata r:id="rId8" o:title=""/>
          </v:shape>
          <o:OLEObject Type="Embed" ProgID="Visio.Drawing.15" ShapeID="_x0000_i1025" DrawAspect="Content" ObjectID="_1740572698" r:id="rId9"/>
        </w:object>
      </w:r>
    </w:p>
    <w:sectPr w:rsidR="00F2529D" w:rsidRPr="00796705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138AD5" w14:textId="77777777" w:rsidR="004C2590" w:rsidRDefault="004C2590" w:rsidP="00F00C9B">
      <w:pPr>
        <w:spacing w:after="0" w:line="240" w:lineRule="auto"/>
      </w:pPr>
      <w:r>
        <w:separator/>
      </w:r>
    </w:p>
  </w:endnote>
  <w:endnote w:type="continuationSeparator" w:id="0">
    <w:p w14:paraId="2A291180" w14:textId="77777777" w:rsidR="004C2590" w:rsidRDefault="004C259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20BB0E" w14:textId="77777777" w:rsidR="004C2590" w:rsidRDefault="004C2590" w:rsidP="00F00C9B">
      <w:pPr>
        <w:spacing w:after="0" w:line="240" w:lineRule="auto"/>
      </w:pPr>
      <w:r>
        <w:separator/>
      </w:r>
    </w:p>
  </w:footnote>
  <w:footnote w:type="continuationSeparator" w:id="0">
    <w:p w14:paraId="30EFBFE4" w14:textId="77777777" w:rsidR="004C2590" w:rsidRDefault="004C259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BBF49A1" w14:textId="1737304F" w:rsidR="00B020DC" w:rsidRPr="00F00C9B" w:rsidRDefault="00B020DC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D0333B" w:rsidRPr="00D0333B">
          <w:rPr>
            <w:b/>
            <w:noProof/>
            <w:lang w:val="es-ES"/>
          </w:rPr>
          <w:t>2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A0B03">
          <w:rPr>
            <w:b/>
          </w:rPr>
          <w:t>4</w:t>
        </w:r>
      </w:p>
    </w:sdtContent>
  </w:sdt>
  <w:p w14:paraId="64786999" w14:textId="77777777" w:rsidR="00B020DC" w:rsidRDefault="00B020D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3B3C65"/>
    <w:multiLevelType w:val="hybridMultilevel"/>
    <w:tmpl w:val="C32AD024"/>
    <w:lvl w:ilvl="0" w:tplc="5E287B68">
      <w:start w:val="5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BF14D8C"/>
    <w:multiLevelType w:val="hybridMultilevel"/>
    <w:tmpl w:val="7D9C6B1C"/>
    <w:lvl w:ilvl="0" w:tplc="425C0E6A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455197"/>
    <w:multiLevelType w:val="hybridMultilevel"/>
    <w:tmpl w:val="B8A2A8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54D5010"/>
    <w:multiLevelType w:val="hybridMultilevel"/>
    <w:tmpl w:val="9A0C5624"/>
    <w:lvl w:ilvl="0" w:tplc="D564E1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25225B"/>
    <w:multiLevelType w:val="hybridMultilevel"/>
    <w:tmpl w:val="94262168"/>
    <w:lvl w:ilvl="0" w:tplc="E06290E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6411DD"/>
    <w:multiLevelType w:val="hybridMultilevel"/>
    <w:tmpl w:val="FF5045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8"/>
  </w:num>
  <w:num w:numId="4">
    <w:abstractNumId w:val="4"/>
  </w:num>
  <w:num w:numId="5">
    <w:abstractNumId w:val="5"/>
  </w:num>
  <w:num w:numId="6">
    <w:abstractNumId w:val="14"/>
  </w:num>
  <w:num w:numId="7">
    <w:abstractNumId w:val="9"/>
  </w:num>
  <w:num w:numId="8">
    <w:abstractNumId w:val="15"/>
  </w:num>
  <w:num w:numId="9">
    <w:abstractNumId w:val="1"/>
  </w:num>
  <w:num w:numId="10">
    <w:abstractNumId w:val="11"/>
  </w:num>
  <w:num w:numId="11">
    <w:abstractNumId w:val="7"/>
  </w:num>
  <w:num w:numId="12">
    <w:abstractNumId w:val="6"/>
  </w:num>
  <w:num w:numId="13">
    <w:abstractNumId w:val="13"/>
  </w:num>
  <w:num w:numId="14">
    <w:abstractNumId w:val="2"/>
  </w:num>
  <w:num w:numId="15">
    <w:abstractNumId w:val="12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45D8C"/>
    <w:rsid w:val="00051FBD"/>
    <w:rsid w:val="0007594C"/>
    <w:rsid w:val="00084BEA"/>
    <w:rsid w:val="00084D9F"/>
    <w:rsid w:val="000853B0"/>
    <w:rsid w:val="00091AAF"/>
    <w:rsid w:val="00094339"/>
    <w:rsid w:val="000D2506"/>
    <w:rsid w:val="000E7E00"/>
    <w:rsid w:val="000F69BE"/>
    <w:rsid w:val="00105400"/>
    <w:rsid w:val="001109B9"/>
    <w:rsid w:val="0011552B"/>
    <w:rsid w:val="001163B6"/>
    <w:rsid w:val="00117319"/>
    <w:rsid w:val="00134B8F"/>
    <w:rsid w:val="0014500C"/>
    <w:rsid w:val="00145228"/>
    <w:rsid w:val="00166EA4"/>
    <w:rsid w:val="001752CC"/>
    <w:rsid w:val="00177666"/>
    <w:rsid w:val="00196401"/>
    <w:rsid w:val="001A05B1"/>
    <w:rsid w:val="001B2AA6"/>
    <w:rsid w:val="001C5C70"/>
    <w:rsid w:val="00205D75"/>
    <w:rsid w:val="00216DC4"/>
    <w:rsid w:val="002176E9"/>
    <w:rsid w:val="002514B3"/>
    <w:rsid w:val="00284CB6"/>
    <w:rsid w:val="00291675"/>
    <w:rsid w:val="002C5E8C"/>
    <w:rsid w:val="002D2101"/>
    <w:rsid w:val="002D4CC5"/>
    <w:rsid w:val="002E0F0C"/>
    <w:rsid w:val="00313E9B"/>
    <w:rsid w:val="0033316F"/>
    <w:rsid w:val="00351EE7"/>
    <w:rsid w:val="00376700"/>
    <w:rsid w:val="003A3867"/>
    <w:rsid w:val="003C09D7"/>
    <w:rsid w:val="003C7F5F"/>
    <w:rsid w:val="003D4529"/>
    <w:rsid w:val="003D5209"/>
    <w:rsid w:val="003E0F00"/>
    <w:rsid w:val="003E4020"/>
    <w:rsid w:val="003E4DD1"/>
    <w:rsid w:val="00423B23"/>
    <w:rsid w:val="00426EC6"/>
    <w:rsid w:val="00427E70"/>
    <w:rsid w:val="004816E2"/>
    <w:rsid w:val="00485B11"/>
    <w:rsid w:val="00493F9E"/>
    <w:rsid w:val="004955E3"/>
    <w:rsid w:val="004C1217"/>
    <w:rsid w:val="004C2590"/>
    <w:rsid w:val="004D51DC"/>
    <w:rsid w:val="004E0635"/>
    <w:rsid w:val="004E29F8"/>
    <w:rsid w:val="004F39CC"/>
    <w:rsid w:val="005306C9"/>
    <w:rsid w:val="00540F1E"/>
    <w:rsid w:val="0054267C"/>
    <w:rsid w:val="00551268"/>
    <w:rsid w:val="00552A97"/>
    <w:rsid w:val="005605FA"/>
    <w:rsid w:val="005625DA"/>
    <w:rsid w:val="005761CF"/>
    <w:rsid w:val="005A721E"/>
    <w:rsid w:val="005F009F"/>
    <w:rsid w:val="00603CA5"/>
    <w:rsid w:val="00610572"/>
    <w:rsid w:val="0062671F"/>
    <w:rsid w:val="006313EC"/>
    <w:rsid w:val="00632819"/>
    <w:rsid w:val="00675D4A"/>
    <w:rsid w:val="00675E06"/>
    <w:rsid w:val="006937A3"/>
    <w:rsid w:val="006A3B32"/>
    <w:rsid w:val="006A7F53"/>
    <w:rsid w:val="006B4B39"/>
    <w:rsid w:val="006E0FF0"/>
    <w:rsid w:val="006E1E30"/>
    <w:rsid w:val="006E3932"/>
    <w:rsid w:val="00701FA4"/>
    <w:rsid w:val="007070CB"/>
    <w:rsid w:val="007225A8"/>
    <w:rsid w:val="00752071"/>
    <w:rsid w:val="00771A9B"/>
    <w:rsid w:val="00781008"/>
    <w:rsid w:val="007828F6"/>
    <w:rsid w:val="007939C9"/>
    <w:rsid w:val="00796705"/>
    <w:rsid w:val="007C159A"/>
    <w:rsid w:val="007C5CDF"/>
    <w:rsid w:val="007D0074"/>
    <w:rsid w:val="007F2D55"/>
    <w:rsid w:val="007F603E"/>
    <w:rsid w:val="008528A5"/>
    <w:rsid w:val="00873BDE"/>
    <w:rsid w:val="00892B08"/>
    <w:rsid w:val="008B61D0"/>
    <w:rsid w:val="008C3C67"/>
    <w:rsid w:val="008D2E65"/>
    <w:rsid w:val="008D4746"/>
    <w:rsid w:val="008D5929"/>
    <w:rsid w:val="008E2F03"/>
    <w:rsid w:val="008E755A"/>
    <w:rsid w:val="008F170A"/>
    <w:rsid w:val="009022AD"/>
    <w:rsid w:val="009313B2"/>
    <w:rsid w:val="009345E9"/>
    <w:rsid w:val="0093460B"/>
    <w:rsid w:val="0096389B"/>
    <w:rsid w:val="00967097"/>
    <w:rsid w:val="009A0B03"/>
    <w:rsid w:val="009C1CF1"/>
    <w:rsid w:val="009E5A00"/>
    <w:rsid w:val="009F408A"/>
    <w:rsid w:val="009F69BC"/>
    <w:rsid w:val="00A02BEF"/>
    <w:rsid w:val="00A428C1"/>
    <w:rsid w:val="00A5234E"/>
    <w:rsid w:val="00A55176"/>
    <w:rsid w:val="00A66317"/>
    <w:rsid w:val="00A77FA7"/>
    <w:rsid w:val="00A82C1B"/>
    <w:rsid w:val="00AA5D99"/>
    <w:rsid w:val="00AB0538"/>
    <w:rsid w:val="00AC2A82"/>
    <w:rsid w:val="00AC5FCA"/>
    <w:rsid w:val="00AD098C"/>
    <w:rsid w:val="00AD6F8B"/>
    <w:rsid w:val="00AD7872"/>
    <w:rsid w:val="00AE255F"/>
    <w:rsid w:val="00AF28D5"/>
    <w:rsid w:val="00AF6AA2"/>
    <w:rsid w:val="00AF78DD"/>
    <w:rsid w:val="00B020DC"/>
    <w:rsid w:val="00B24866"/>
    <w:rsid w:val="00B47A2B"/>
    <w:rsid w:val="00B47D90"/>
    <w:rsid w:val="00B52606"/>
    <w:rsid w:val="00B66B80"/>
    <w:rsid w:val="00B8491A"/>
    <w:rsid w:val="00BA53E9"/>
    <w:rsid w:val="00BF216B"/>
    <w:rsid w:val="00C141D8"/>
    <w:rsid w:val="00C17C5C"/>
    <w:rsid w:val="00C213C6"/>
    <w:rsid w:val="00C552BE"/>
    <w:rsid w:val="00C70AE0"/>
    <w:rsid w:val="00C82D3E"/>
    <w:rsid w:val="00CA2CAA"/>
    <w:rsid w:val="00CC0F97"/>
    <w:rsid w:val="00CC502A"/>
    <w:rsid w:val="00CD0942"/>
    <w:rsid w:val="00CF311F"/>
    <w:rsid w:val="00CF5109"/>
    <w:rsid w:val="00D0333B"/>
    <w:rsid w:val="00D05925"/>
    <w:rsid w:val="00D0781A"/>
    <w:rsid w:val="00D11BD0"/>
    <w:rsid w:val="00D26ADF"/>
    <w:rsid w:val="00D7216D"/>
    <w:rsid w:val="00D82CFC"/>
    <w:rsid w:val="00D94293"/>
    <w:rsid w:val="00D963AE"/>
    <w:rsid w:val="00DB0895"/>
    <w:rsid w:val="00DC3980"/>
    <w:rsid w:val="00DE42FC"/>
    <w:rsid w:val="00DF5820"/>
    <w:rsid w:val="00E0085D"/>
    <w:rsid w:val="00E02483"/>
    <w:rsid w:val="00E1091D"/>
    <w:rsid w:val="00E20E3B"/>
    <w:rsid w:val="00E23A04"/>
    <w:rsid w:val="00E3225D"/>
    <w:rsid w:val="00E34445"/>
    <w:rsid w:val="00E56130"/>
    <w:rsid w:val="00E57230"/>
    <w:rsid w:val="00E60B8C"/>
    <w:rsid w:val="00E6129D"/>
    <w:rsid w:val="00E6203F"/>
    <w:rsid w:val="00E65C16"/>
    <w:rsid w:val="00E74377"/>
    <w:rsid w:val="00E863A8"/>
    <w:rsid w:val="00EC46A2"/>
    <w:rsid w:val="00ED218C"/>
    <w:rsid w:val="00EF2A18"/>
    <w:rsid w:val="00F00C9B"/>
    <w:rsid w:val="00F102DF"/>
    <w:rsid w:val="00F12E15"/>
    <w:rsid w:val="00F20EB6"/>
    <w:rsid w:val="00F22819"/>
    <w:rsid w:val="00F2529D"/>
    <w:rsid w:val="00F33F89"/>
    <w:rsid w:val="00F90CF9"/>
    <w:rsid w:val="00F918FC"/>
    <w:rsid w:val="00F943E5"/>
    <w:rsid w:val="00FA2128"/>
    <w:rsid w:val="00FC2D1C"/>
    <w:rsid w:val="00FC6ABA"/>
    <w:rsid w:val="00FE042A"/>
    <w:rsid w:val="00FE74D8"/>
    <w:rsid w:val="00FF0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43DF524"/>
  <w15:docId w15:val="{57D46A65-90AD-4304-8F2B-F903F17C3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58B5FC-21E7-4829-AE81-BC8D60D23D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</Pages>
  <Words>668</Words>
  <Characters>3678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4</cp:revision>
  <cp:lastPrinted>2022-07-29T01:58:00Z</cp:lastPrinted>
  <dcterms:created xsi:type="dcterms:W3CDTF">2023-02-03T17:22:00Z</dcterms:created>
  <dcterms:modified xsi:type="dcterms:W3CDTF">2023-03-17T21:38:00Z</dcterms:modified>
</cp:coreProperties>
</file>